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A573C45" w:rsidR="00687BD7" w:rsidRDefault="00123737">
      <w:r>
        <w:object w:dxaOrig="13920" w:dyaOrig="30241" w14:anchorId="00F920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8.05pt;height:626.15pt" o:ole="">
            <v:imagedata r:id="rId8" o:title=""/>
          </v:shape>
          <o:OLEObject Type="Embed" ProgID="Visio.Drawing.15" ShapeID="_x0000_i1027" DrawAspect="Content" ObjectID="_1701773277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BEA44F" w14:textId="77777777" w:rsidR="00687E01" w:rsidRDefault="00687E01" w:rsidP="00B6542A">
      <w:pPr>
        <w:spacing w:after="0" w:line="240" w:lineRule="auto"/>
      </w:pPr>
      <w:r>
        <w:separator/>
      </w:r>
    </w:p>
  </w:endnote>
  <w:endnote w:type="continuationSeparator" w:id="0">
    <w:p w14:paraId="20F21067" w14:textId="77777777" w:rsidR="00687E01" w:rsidRDefault="00687E0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B7CE28" w14:textId="77777777" w:rsidR="00687E01" w:rsidRDefault="00687E01" w:rsidP="00B6542A">
      <w:pPr>
        <w:spacing w:after="0" w:line="240" w:lineRule="auto"/>
      </w:pPr>
      <w:r>
        <w:separator/>
      </w:r>
    </w:p>
  </w:footnote>
  <w:footnote w:type="continuationSeparator" w:id="0">
    <w:p w14:paraId="395C675C" w14:textId="77777777" w:rsidR="00687E01" w:rsidRDefault="00687E0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3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4</cp:revision>
  <dcterms:created xsi:type="dcterms:W3CDTF">2021-12-17T20:59:00Z</dcterms:created>
  <dcterms:modified xsi:type="dcterms:W3CDTF">2021-12-23T20:02:00Z</dcterms:modified>
</cp:coreProperties>
</file>